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4140A"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4140A"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D4140A">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D4140A">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D4140A">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D4140A">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46369"/>
      <w:bookmarkStart w:id="18" w:name="_Toc312346373"/>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46370"/>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46371"/>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46372"/>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8"/>
    </w:p>
    <w:p w:rsidR="00F419F5" w:rsidRDefault="00F419F5" w:rsidP="009032D0">
      <w:pPr>
        <w:pStyle w:val="Heading2"/>
        <w:rPr>
          <w:lang w:val="en-US"/>
        </w:rPr>
      </w:pPr>
      <w:bookmarkStart w:id="22" w:name="_Toc312346374"/>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46375"/>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46376"/>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46377"/>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46379"/>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46380"/>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46381"/>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46382"/>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46383"/>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46281"/>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46239"/>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46282"/>
      <w:r>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46384"/>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46385"/>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46386"/>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46387"/>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bookmarkStart w:id="102" w:name="_GoBack"/>
      <w:bookmarkEnd w:id="102"/>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46388"/>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46389"/>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46390"/>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46391"/>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46392"/>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46393"/>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46394"/>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46395"/>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46396"/>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46397"/>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46398"/>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46287"/>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46400"/>
      <w:bookmarkStart w:id="126" w:name="_Toc312346399"/>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07888" r:id="rId46"/>
        </w:object>
      </w:r>
    </w:p>
    <w:p w:rsidR="00D91F2E" w:rsidRDefault="00D91F2E" w:rsidP="00D91F2E">
      <w:pPr>
        <w:pStyle w:val="Caption"/>
        <w:rPr>
          <w:lang w:val="en-US"/>
        </w:rPr>
      </w:pPr>
      <w:bookmarkStart w:id="127" w:name="_Toc312346262"/>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7889"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50"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140A" w:rsidRDefault="00D4140A" w:rsidP="00897824">
      <w:pPr>
        <w:spacing w:line="240" w:lineRule="auto"/>
      </w:pPr>
      <w:r>
        <w:separator/>
      </w:r>
    </w:p>
  </w:endnote>
  <w:endnote w:type="continuationSeparator" w:id="0">
    <w:p w:rsidR="00D4140A" w:rsidRDefault="00D4140A"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F61ECB" w:rsidRPr="00F61ECB">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D4140A"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D06837" w:rsidRPr="00D06837">
            <w:rPr>
              <w:color w:val="FFFFFF" w:themeColor="background1"/>
            </w:rPr>
            <w:t>48</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140A" w:rsidRDefault="00D4140A" w:rsidP="00897824">
      <w:pPr>
        <w:spacing w:line="240" w:lineRule="auto"/>
      </w:pPr>
      <w:r>
        <w:separator/>
      </w:r>
    </w:p>
  </w:footnote>
  <w:footnote w:type="continuationSeparator" w:id="0">
    <w:p w:rsidR="00D4140A" w:rsidRDefault="00D4140A"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847032" w:rsidRDefault="000123CF">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19">
    <w:p w:rsidR="000123CF" w:rsidRPr="00964DDE" w:rsidRDefault="000123CF" w:rsidP="00964DDE">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20">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1">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D4140A">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D4140A">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03E398-543D-4627-BD77-88D29F438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94</TotalTime>
  <Pages>126</Pages>
  <Words>26679</Words>
  <Characters>152071</Characters>
  <Application>Microsoft Office Word</Application>
  <DocSecurity>0</DocSecurity>
  <Lines>1267</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36</cp:revision>
  <cp:lastPrinted>2011-12-22T12:53:00Z</cp:lastPrinted>
  <dcterms:created xsi:type="dcterms:W3CDTF">2011-10-04T06:57:00Z</dcterms:created>
  <dcterms:modified xsi:type="dcterms:W3CDTF">2011-12-22T18:11:00Z</dcterms:modified>
  <cp:contentStatus>Not finished</cp:contentStatus>
</cp:coreProperties>
</file>